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42F27" w:rsidRPr="00D42F27" w:rsidRDefault="00D42F27" w:rsidP="00D42F27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D42F2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D42F27">
        <w:rPr>
          <w:rFonts w:ascii="標楷體" w:eastAsia="標楷體" w:hAnsi="標楷體" w:cs="Times New Roman"/>
          <w:sz w:val="36"/>
          <w:szCs w:val="36"/>
        </w:rPr>
        <w:t>/</w:t>
      </w:r>
      <w:r w:rsidRPr="00D42F2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88"/>
        <w:gridCol w:w="4851"/>
        <w:gridCol w:w="1140"/>
        <w:gridCol w:w="1033"/>
        <w:gridCol w:w="1296"/>
      </w:tblGrid>
      <w:tr w:rsidR="00D42F27" w:rsidRPr="00D42F27" w:rsidTr="002A5708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F2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弱勢學生助學作業"/>
        <w:tc>
          <w:tcPr>
            <w:tcW w:w="25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2F27" w:rsidRPr="00D42F27" w:rsidRDefault="00D42F27" w:rsidP="00D42F27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D42F27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D42F27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</w:instrText>
            </w:r>
            <w:r w:rsidRPr="00D42F27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 xml:space="preserve">HYPERLINK </w:instrText>
            </w:r>
            <w:r w:rsidRPr="00D42F27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\l "</w:instrText>
            </w:r>
            <w:r w:rsidRPr="00D42F27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>學生事務處</w:instrText>
            </w:r>
            <w:r w:rsidRPr="00D42F27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" </w:instrText>
            </w:r>
            <w:r w:rsidRPr="00D42F27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1" w:name="_Toc99130094"/>
            <w:bookmarkStart w:id="2" w:name="_Toc92798088"/>
            <w:bookmarkStart w:id="3" w:name="_Toc127541972"/>
            <w:r w:rsidRPr="00D42F27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20-003弱勢學生助學作業</w:t>
            </w:r>
            <w:bookmarkEnd w:id="0"/>
            <w:bookmarkEnd w:id="1"/>
            <w:bookmarkEnd w:id="2"/>
            <w:bookmarkEnd w:id="3"/>
            <w:r w:rsidRPr="00D42F27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F2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F2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學生事務處</w:t>
            </w:r>
          </w:p>
        </w:tc>
      </w:tr>
      <w:tr w:rsidR="00D42F27" w:rsidRPr="00D42F27" w:rsidTr="002A570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F2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F2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42F2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F2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F2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42F2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F2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F2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F2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D42F27" w:rsidRPr="00D42F27" w:rsidTr="002A570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42F27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42F27" w:rsidRPr="00D42F27" w:rsidRDefault="00D42F27" w:rsidP="00D42F27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D42F27" w:rsidRPr="00D42F27" w:rsidRDefault="00D42F27" w:rsidP="00D42F27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D42F27">
              <w:rPr>
                <w:rFonts w:ascii="標楷體" w:eastAsia="標楷體" w:hAnsi="標楷體" w:cs="Times New Roman" w:hint="eastAsia"/>
              </w:rPr>
              <w:t>新訂</w:t>
            </w:r>
          </w:p>
          <w:p w:rsidR="00D42F27" w:rsidRPr="00D42F27" w:rsidRDefault="00D42F27" w:rsidP="00D42F27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42F27">
              <w:rPr>
                <w:rFonts w:ascii="標楷體" w:eastAsia="標楷體" w:hAnsi="標楷體" w:cs="Times New Roman"/>
              </w:rPr>
              <w:t>100.3</w:t>
            </w:r>
            <w:r w:rsidRPr="00D42F27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D42F27">
              <w:rPr>
                <w:rFonts w:ascii="標楷體" w:eastAsia="標楷體" w:hAnsi="標楷體" w:cs="Times New Roman" w:hint="eastAsia"/>
              </w:rPr>
              <w:t>李坤灶</w:t>
            </w:r>
            <w:proofErr w:type="gramEnd"/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42F27" w:rsidRPr="00D42F27" w:rsidTr="002A570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42F27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42F27" w:rsidRPr="00D42F27" w:rsidRDefault="00D42F27" w:rsidP="00D42F27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42F27">
              <w:rPr>
                <w:rFonts w:ascii="標楷體" w:eastAsia="標楷體" w:hAnsi="標楷體" w:cs="Times New Roman" w:hint="eastAsia"/>
              </w:rPr>
              <w:t>1.修訂原因：配合新版內控格式修正流程圖，及因要點修訂故檢討作業流程。</w:t>
            </w:r>
          </w:p>
          <w:p w:rsidR="00D42F27" w:rsidRPr="00D42F27" w:rsidRDefault="00D42F27" w:rsidP="00D42F27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42F27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D42F27" w:rsidRPr="00D42F27" w:rsidRDefault="00D42F27" w:rsidP="00D42F2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42F27">
              <w:rPr>
                <w:rFonts w:ascii="標楷體" w:eastAsia="標楷體" w:hAnsi="標楷體" w:cs="Times New Roman" w:hint="eastAsia"/>
              </w:rPr>
              <w:t>（1）</w:t>
            </w:r>
            <w:r w:rsidRPr="00D42F27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D42F27" w:rsidRPr="00D42F27" w:rsidRDefault="00D42F27" w:rsidP="00D42F2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42F27">
              <w:rPr>
                <w:rFonts w:ascii="標楷體" w:eastAsia="標楷體" w:hAnsi="標楷體" w:cs="Times New Roman" w:hint="eastAsia"/>
              </w:rPr>
              <w:t>（2）作業程序修改2.2.1.，刪除2.2.2.及調整條次。</w:t>
            </w:r>
          </w:p>
          <w:p w:rsidR="00D42F27" w:rsidRPr="00D42F27" w:rsidRDefault="00D42F27" w:rsidP="00D42F2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42F27">
              <w:rPr>
                <w:rFonts w:ascii="標楷體" w:eastAsia="標楷體" w:hAnsi="標楷體" w:cs="Times New Roman" w:hint="eastAsia"/>
              </w:rPr>
              <w:t>（3）依據及相關文件新增5.1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3"/>
                <w:szCs w:val="23"/>
              </w:rPr>
            </w:pPr>
            <w:r w:rsidRPr="00D42F27">
              <w:rPr>
                <w:rFonts w:ascii="標楷體" w:eastAsia="標楷體" w:hAnsi="標楷體" w:cs="Times New Roman" w:hint="eastAsia"/>
                <w:sz w:val="23"/>
                <w:szCs w:val="23"/>
              </w:rPr>
              <w:t>105.11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42F27">
              <w:rPr>
                <w:rFonts w:ascii="標楷體" w:eastAsia="標楷體" w:hAnsi="標楷體" w:cs="Times New Roman" w:hint="eastAsia"/>
              </w:rPr>
              <w:t>林偉煜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42F27" w:rsidRPr="00D42F27" w:rsidTr="002A570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42F27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42F27" w:rsidRPr="00D42F27" w:rsidRDefault="00D42F27" w:rsidP="00D42F27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42F27">
              <w:rPr>
                <w:rFonts w:ascii="標楷體" w:eastAsia="標楷體" w:hAnsi="標楷體" w:cs="Times New Roman" w:hint="eastAsia"/>
              </w:rPr>
              <w:t>1.修訂原因：依稽核委員建議事項修正內控文件。</w:t>
            </w:r>
          </w:p>
          <w:p w:rsidR="00D42F27" w:rsidRPr="00D42F27" w:rsidRDefault="00D42F27" w:rsidP="00D42F27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42F27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D42F27" w:rsidRPr="00D42F27" w:rsidRDefault="00D42F27" w:rsidP="00D42F2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42F27">
              <w:rPr>
                <w:rFonts w:ascii="標楷體" w:eastAsia="標楷體" w:hAnsi="標楷體" w:cs="Times New Roman" w:hint="eastAsia"/>
              </w:rPr>
              <w:t>（1）</w:t>
            </w:r>
            <w:r w:rsidRPr="00D42F27">
              <w:rPr>
                <w:rFonts w:ascii="標楷體" w:eastAsia="標楷體" w:hAnsi="標楷體" w:cs="Times New Roman" w:hint="eastAsia"/>
                <w:szCs w:val="24"/>
              </w:rPr>
              <w:t>流程圖重新繪製。</w:t>
            </w:r>
          </w:p>
          <w:p w:rsidR="00D42F27" w:rsidRPr="00D42F27" w:rsidRDefault="00D42F27" w:rsidP="00D42F2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42F27">
              <w:rPr>
                <w:rFonts w:ascii="標楷體" w:eastAsia="標楷體" w:hAnsi="標楷體" w:cs="Times New Roman" w:hint="eastAsia"/>
              </w:rPr>
              <w:t>（2）作業程序新增2.3.和2.3.1.-2.3.5.。</w:t>
            </w:r>
          </w:p>
          <w:p w:rsidR="00D42F27" w:rsidRPr="00D42F27" w:rsidRDefault="00D42F27" w:rsidP="00D42F2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42F27">
              <w:rPr>
                <w:rFonts w:ascii="標楷體" w:eastAsia="標楷體" w:hAnsi="標楷體" w:cs="Times New Roman" w:hint="eastAsia"/>
              </w:rPr>
              <w:t>（3）依據及相關文件修改5.1.和刪除5.2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42F27">
              <w:rPr>
                <w:rFonts w:ascii="標楷體" w:eastAsia="標楷體" w:hAnsi="標楷體" w:cs="Times New Roman" w:hint="eastAsia"/>
              </w:rPr>
              <w:t>109.08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42F27">
              <w:rPr>
                <w:rFonts w:ascii="標楷體" w:eastAsia="標楷體" w:hAnsi="標楷體" w:cs="Times New Roman" w:hint="eastAsia"/>
              </w:rPr>
              <w:t>鄭婉如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42F27" w:rsidRPr="00D42F27" w:rsidTr="002A570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42F27">
              <w:rPr>
                <w:rFonts w:ascii="標楷體" w:eastAsia="標楷體" w:hAnsi="標楷體" w:cs="Times New Roman" w:hint="eastAsia"/>
              </w:rPr>
              <w:t>4.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D42F27" w:rsidRPr="00D42F27" w:rsidRDefault="00D42F27" w:rsidP="00D42F27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42F27">
              <w:rPr>
                <w:rFonts w:ascii="標楷體" w:eastAsia="標楷體" w:hAnsi="標楷體" w:cs="Times New Roman" w:hint="eastAsia"/>
              </w:rPr>
              <w:t>1.修訂原因：依稽核委員建議事項修正內控文件。</w:t>
            </w:r>
          </w:p>
          <w:p w:rsidR="00D42F27" w:rsidRPr="00D42F27" w:rsidRDefault="00D42F27" w:rsidP="00D42F27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42F27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D42F27" w:rsidRPr="00D42F27" w:rsidRDefault="00D42F27" w:rsidP="00D42F2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42F27">
              <w:rPr>
                <w:rFonts w:ascii="標楷體" w:eastAsia="標楷體" w:hAnsi="標楷體" w:cs="Times New Roman" w:hint="eastAsia"/>
              </w:rPr>
              <w:t>（1）作業程序修改2.3.3.、2.3.4.</w:t>
            </w:r>
            <w:r w:rsidRPr="00D42F27">
              <w:rPr>
                <w:rFonts w:ascii="標楷體" w:eastAsia="標楷體" w:hAnsi="標楷體" w:cs="Times New Roman"/>
              </w:rPr>
              <w:t>、</w:t>
            </w:r>
            <w:r w:rsidRPr="00D42F27">
              <w:rPr>
                <w:rFonts w:ascii="標楷體" w:eastAsia="標楷體" w:hAnsi="標楷體" w:cs="Times New Roman" w:hint="eastAsia"/>
              </w:rPr>
              <w:t>2.3.5.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42F27">
              <w:rPr>
                <w:rFonts w:ascii="標楷體" w:eastAsia="標楷體" w:hAnsi="標楷體" w:cs="Times New Roman" w:hint="eastAsia"/>
              </w:rPr>
              <w:t>111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D42F27">
              <w:rPr>
                <w:rFonts w:ascii="標楷體" w:eastAsia="標楷體" w:hAnsi="標楷體" w:cs="Times New Roman" w:hint="eastAsia"/>
              </w:rPr>
              <w:t>羅采倫</w:t>
            </w:r>
            <w:proofErr w:type="gramEnd"/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42F27">
              <w:rPr>
                <w:rFonts w:ascii="標楷體" w:eastAsia="標楷體" w:hAnsi="標楷體" w:cs="Times New Roman" w:hint="eastAsia"/>
              </w:rPr>
              <w:t>111.12.21</w:t>
            </w:r>
          </w:p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42F27">
              <w:rPr>
                <w:rFonts w:ascii="標楷體" w:eastAsia="標楷體" w:hAnsi="標楷體" w:cs="Times New Roman" w:hint="eastAsia"/>
              </w:rPr>
              <w:t>111-2</w:t>
            </w:r>
          </w:p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42F2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D42F27" w:rsidRPr="00D42F27" w:rsidRDefault="00D42F27" w:rsidP="00D42F27">
      <w:pPr>
        <w:widowControl/>
        <w:rPr>
          <w:rFonts w:ascii="標楷體" w:eastAsia="標楷體" w:hAnsi="標楷體" w:cs="Times New Roman"/>
        </w:rPr>
      </w:pPr>
      <w:r w:rsidRPr="00D42F27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88B7638" wp14:editId="39430EFF">
                <wp:simplePos x="0" y="0"/>
                <wp:positionH relativeFrom="column">
                  <wp:posOffset>426593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7" name="文字方塊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D42F27" w:rsidRPr="00C930BF" w:rsidRDefault="00D42F27" w:rsidP="00D42F2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731DC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0.01.13</w:t>
                            </w:r>
                          </w:p>
                          <w:p w:rsidR="00D42F27" w:rsidRPr="00C930BF" w:rsidRDefault="00D42F27" w:rsidP="00D42F2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88B7638" id="_x0000_t202" coordsize="21600,21600" o:spt="202" path="m,l,21600r21600,l21600,xe">
                <v:stroke joinstyle="miter"/>
                <v:path gradientshapeok="t" o:connecttype="rect"/>
              </v:shapetype>
              <v:shape id="文字方塊 27" o:spid="_x0000_s1026" type="#_x0000_t202" style="position:absolute;margin-left:335.9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" fillcolor="window" stroked="f" strokeweight="1pt">
                <v:textbox>
                  <w:txbxContent>
                    <w:p w:rsidR="00D42F27" w:rsidRPr="00C930BF" w:rsidRDefault="00D42F27" w:rsidP="00D42F2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731DC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0.01.13</w:t>
                      </w:r>
                    </w:p>
                    <w:p w:rsidR="00D42F27" w:rsidRPr="00C930BF" w:rsidRDefault="00D42F27" w:rsidP="00D42F2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D42F27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6"/>
        <w:gridCol w:w="1684"/>
        <w:gridCol w:w="1254"/>
        <w:gridCol w:w="1272"/>
        <w:gridCol w:w="1160"/>
      </w:tblGrid>
      <w:tr w:rsidR="00D42F27" w:rsidRPr="00D42F27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42F27" w:rsidRPr="00D42F27" w:rsidRDefault="00D42F27" w:rsidP="00D42F27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F27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42F27" w:rsidRPr="00D42F27" w:rsidTr="002A5708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42F27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862" w:type="pct"/>
            <w:tcBorders>
              <w:left w:val="single" w:sz="2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42F27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42F27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42F27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42F27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42F27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D42F27" w:rsidRPr="00D42F27" w:rsidTr="002A5708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D42F27">
              <w:rPr>
                <w:rFonts w:ascii="標楷體" w:eastAsia="標楷體" w:hAnsi="標楷體" w:cs="Times New Roman" w:hint="eastAsia"/>
                <w:b/>
              </w:rPr>
              <w:t>弱勢學生助學作業</w:t>
            </w:r>
          </w:p>
        </w:tc>
        <w:tc>
          <w:tcPr>
            <w:tcW w:w="86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42F27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42F27">
              <w:rPr>
                <w:rFonts w:ascii="標楷體" w:eastAsia="標楷體" w:hAnsi="標楷體" w:cs="Times New Roman" w:hint="eastAsia"/>
                <w:sz w:val="20"/>
                <w:szCs w:val="20"/>
              </w:rPr>
              <w:t>1120-003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42F27">
              <w:rPr>
                <w:rFonts w:ascii="標楷體" w:eastAsia="標楷體" w:hAnsi="標楷體" w:cs="Times New Roman" w:hint="eastAsia"/>
                <w:sz w:val="20"/>
                <w:szCs w:val="20"/>
              </w:rPr>
              <w:t>04</w:t>
            </w:r>
            <w:r w:rsidRPr="00D42F27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42F27">
              <w:rPr>
                <w:rFonts w:ascii="標楷體" w:eastAsia="標楷體" w:hAnsi="標楷體" w:cs="Times New Roman" w:hint="eastAsia"/>
                <w:sz w:val="20"/>
                <w:szCs w:val="20"/>
              </w:rPr>
              <w:t>111.12.2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42F27">
              <w:rPr>
                <w:rFonts w:ascii="標楷體" w:eastAsia="標楷體" w:hAnsi="標楷體" w:cs="Times New Roman"/>
                <w:sz w:val="20"/>
                <w:szCs w:val="20"/>
              </w:rPr>
              <w:t>第1頁/</w:t>
            </w:r>
          </w:p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42F27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D42F27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D42F27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D42F27" w:rsidRPr="00D42F27" w:rsidRDefault="00D42F27" w:rsidP="00D42F2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D42F27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D42F27" w:rsidRDefault="00D42F27" w:rsidP="00D42F27">
      <w:pPr>
        <w:autoSpaceDE w:val="0"/>
        <w:autoSpaceDN w:val="0"/>
        <w:ind w:leftChars="-59" w:left="-142"/>
        <w:jc w:val="both"/>
        <w:rPr>
          <w:rFonts w:ascii="Calibri" w:eastAsia="新細明體" w:hAnsi="Calibri" w:cs="Times New Roman"/>
        </w:rPr>
      </w:pPr>
      <w:r w:rsidRPr="00D42F27">
        <w:rPr>
          <w:rFonts w:ascii="Calibri" w:eastAsia="新細明體" w:hAnsi="Calibri" w:cs="Times New Roman"/>
        </w:rPr>
        <w:object w:dxaOrig="10545" w:dyaOrig="15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8pt;height:569.55pt" o:ole="">
            <v:imagedata r:id="rId5" o:title=""/>
          </v:shape>
          <o:OLEObject Type="Embed" ProgID="Visio.Drawing.11" ShapeID="_x0000_i1025" DrawAspect="Content" ObjectID="_1740999920" r:id="rId6"/>
        </w:object>
      </w:r>
    </w:p>
    <w:p w:rsidR="00ED5A66" w:rsidRPr="00D42F27" w:rsidRDefault="00ED5A66" w:rsidP="00D42F27">
      <w:pPr>
        <w:autoSpaceDE w:val="0"/>
        <w:autoSpaceDN w:val="0"/>
        <w:ind w:leftChars="-59" w:left="-142"/>
        <w:jc w:val="both"/>
        <w:rPr>
          <w:rFonts w:ascii="Calibri" w:eastAsia="新細明體" w:hAnsi="Calibri" w:cs="Times New Roman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D42F27" w:rsidRPr="00D42F27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42F27" w:rsidRPr="00D42F27" w:rsidRDefault="00D42F27" w:rsidP="00D42F27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F27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42F27" w:rsidRPr="00D42F27" w:rsidTr="002A5708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42F27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42F27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42F27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42F27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42F27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42F27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D42F27" w:rsidRPr="00D42F27" w:rsidTr="002A5708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D42F27">
              <w:rPr>
                <w:rFonts w:ascii="標楷體" w:eastAsia="標楷體" w:hAnsi="標楷體" w:cs="Times New Roman" w:hint="eastAsia"/>
                <w:b/>
              </w:rPr>
              <w:t>弱勢學生助學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42F27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42F27">
              <w:rPr>
                <w:rFonts w:ascii="標楷體" w:eastAsia="標楷體" w:hAnsi="標楷體" w:cs="Times New Roman" w:hint="eastAsia"/>
                <w:sz w:val="20"/>
                <w:szCs w:val="20"/>
              </w:rPr>
              <w:t>1120-003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42F27">
              <w:rPr>
                <w:rFonts w:ascii="標楷體" w:eastAsia="標楷體" w:hAnsi="標楷體" w:cs="Times New Roman" w:hint="eastAsia"/>
                <w:sz w:val="20"/>
                <w:szCs w:val="20"/>
              </w:rPr>
              <w:t>04</w:t>
            </w:r>
            <w:r w:rsidRPr="00D42F27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42F27">
              <w:rPr>
                <w:rFonts w:ascii="標楷體" w:eastAsia="標楷體" w:hAnsi="標楷體" w:cs="Times New Roman" w:hint="eastAsia"/>
                <w:sz w:val="20"/>
                <w:szCs w:val="20"/>
              </w:rPr>
              <w:t>111.</w:t>
            </w:r>
            <w:r w:rsidRPr="00D42F27">
              <w:rPr>
                <w:rFonts w:ascii="標楷體" w:eastAsia="標楷體" w:hAnsi="標楷體" w:cs="Times New Roman"/>
                <w:sz w:val="20"/>
                <w:szCs w:val="20"/>
              </w:rPr>
              <w:t>12</w:t>
            </w:r>
            <w:r w:rsidRPr="00D42F27">
              <w:rPr>
                <w:rFonts w:ascii="標楷體" w:eastAsia="標楷體" w:hAnsi="標楷體" w:cs="Times New Roman" w:hint="eastAsia"/>
                <w:sz w:val="20"/>
                <w:szCs w:val="20"/>
              </w:rPr>
              <w:t>.2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42F27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D42F27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D42F27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D42F27" w:rsidRPr="00D42F27" w:rsidRDefault="00D42F27" w:rsidP="00D42F2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42F27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D42F27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D42F27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D42F27" w:rsidRPr="00D42F27" w:rsidRDefault="00D42F27" w:rsidP="00D42F27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bookmarkStart w:id="4" w:name="_GoBack"/>
      <w:bookmarkEnd w:id="4"/>
      <w:r w:rsidRPr="00D42F27">
        <w:rPr>
          <w:rFonts w:ascii="標楷體" w:eastAsia="標楷體" w:hAnsi="標楷體" w:cs="Times New Roman" w:hint="eastAsia"/>
          <w:b/>
          <w:bCs/>
        </w:rPr>
        <w:t>2.作業程序：</w:t>
      </w:r>
    </w:p>
    <w:p w:rsidR="00D42F27" w:rsidRPr="00D42F27" w:rsidRDefault="00D42F27" w:rsidP="00D42F27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F27">
        <w:rPr>
          <w:rFonts w:ascii="標楷體" w:eastAsia="標楷體" w:hAnsi="標楷體" w:cs="Times New Roman" w:hint="eastAsia"/>
        </w:rPr>
        <w:t>2.1.公告弱勢學生助學實施要點、申請日期、申請網址。</w:t>
      </w:r>
    </w:p>
    <w:p w:rsidR="00D42F27" w:rsidRPr="00D42F27" w:rsidRDefault="00D42F27" w:rsidP="00D42F27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F27">
        <w:rPr>
          <w:rFonts w:ascii="標楷體" w:eastAsia="標楷體" w:hAnsi="標楷體" w:cs="Times New Roman" w:hint="eastAsia"/>
        </w:rPr>
        <w:t>2.2.申請方式：（本助學金不含研究所在職班）</w:t>
      </w:r>
    </w:p>
    <w:p w:rsidR="00D42F27" w:rsidRPr="00D42F27" w:rsidRDefault="00D42F27" w:rsidP="00D42F27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42F27">
        <w:rPr>
          <w:rFonts w:ascii="標楷體" w:eastAsia="標楷體" w:hAnsi="標楷體" w:cs="Times New Roman" w:hint="eastAsia"/>
        </w:rPr>
        <w:t>2.2.1.依學生事務處公告之申請日期、網址，登入弱勢學生助學金系統詳實輸入規定之資料，並列印申請表。</w:t>
      </w:r>
    </w:p>
    <w:p w:rsidR="00D42F27" w:rsidRPr="00D42F27" w:rsidRDefault="00D42F27" w:rsidP="00D42F27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42F27">
        <w:rPr>
          <w:rFonts w:ascii="標楷體" w:eastAsia="標楷體" w:hAnsi="標楷體" w:cs="Times New Roman" w:hint="eastAsia"/>
        </w:rPr>
        <w:t>2.2.2.</w:t>
      </w:r>
      <w:r w:rsidRPr="00D42F27">
        <w:rPr>
          <w:rFonts w:ascii="標楷體" w:eastAsia="標楷體" w:hAnsi="標楷體" w:cs="Times New Roman"/>
        </w:rPr>
        <w:t>已申請各類學雜費減免，及政府其他助學措施（行政院農業委員會農漁民子女就學獎助學金、行政院勞工委員會失業勞工子女就學補助、勞工子女發展技藝能助學金、行政院人事行政局公教人員子女教育補助、行政院國軍退除役官兵輔導委員會清寒榮民子女獎助學金、失業勞工子女就學補助等）者，不得再申請本計畫</w:t>
      </w:r>
      <w:r w:rsidRPr="00D42F27">
        <w:rPr>
          <w:rFonts w:ascii="標楷體" w:eastAsia="標楷體" w:hAnsi="標楷體" w:cs="Times New Roman" w:hint="eastAsia"/>
        </w:rPr>
        <w:t>之</w:t>
      </w:r>
      <w:r w:rsidRPr="00D42F27">
        <w:rPr>
          <w:rFonts w:ascii="標楷體" w:eastAsia="標楷體" w:hAnsi="標楷體" w:cs="Times New Roman"/>
        </w:rPr>
        <w:t>助學金。</w:t>
      </w:r>
    </w:p>
    <w:p w:rsidR="00D42F27" w:rsidRPr="00D42F27" w:rsidRDefault="00D42F27" w:rsidP="00D42F27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42F27">
        <w:rPr>
          <w:rFonts w:ascii="標楷體" w:eastAsia="標楷體" w:hAnsi="標楷體" w:cs="Times New Roman" w:hint="eastAsia"/>
        </w:rPr>
        <w:t>2.2.3.持弱勢學生助學金系統所列印之申請表及近三</w:t>
      </w:r>
      <w:proofErr w:type="gramStart"/>
      <w:r w:rsidRPr="00D42F27">
        <w:rPr>
          <w:rFonts w:ascii="標楷體" w:eastAsia="標楷體" w:hAnsi="標楷體" w:cs="Times New Roman" w:hint="eastAsia"/>
        </w:rPr>
        <w:t>個</w:t>
      </w:r>
      <w:proofErr w:type="gramEnd"/>
      <w:r w:rsidRPr="00D42F27">
        <w:rPr>
          <w:rFonts w:ascii="標楷體" w:eastAsia="標楷體" w:hAnsi="標楷體" w:cs="Times New Roman" w:hint="eastAsia"/>
        </w:rPr>
        <w:t>月內全家戶籍謄本，至學生事務處生輔組辦理審查事宜。</w:t>
      </w:r>
    </w:p>
    <w:p w:rsidR="00D42F27" w:rsidRPr="00D42F27" w:rsidRDefault="00D42F27" w:rsidP="00D42F2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F27">
        <w:rPr>
          <w:rFonts w:ascii="標楷體" w:eastAsia="標楷體" w:hAnsi="標楷體" w:cs="Times New Roman" w:hint="eastAsia"/>
        </w:rPr>
        <w:t>2.3.</w:t>
      </w:r>
      <w:proofErr w:type="gramStart"/>
      <w:r w:rsidRPr="00D42F27">
        <w:rPr>
          <w:rFonts w:ascii="標楷體" w:eastAsia="標楷體" w:hAnsi="標楷體" w:cs="Times New Roman" w:hint="eastAsia"/>
        </w:rPr>
        <w:t>彙辦作業</w:t>
      </w:r>
      <w:proofErr w:type="gramEnd"/>
      <w:r w:rsidRPr="00D42F27">
        <w:rPr>
          <w:rFonts w:ascii="標楷體" w:eastAsia="標楷體" w:hAnsi="標楷體" w:cs="Times New Roman" w:hint="eastAsia"/>
        </w:rPr>
        <w:t>：</w:t>
      </w:r>
    </w:p>
    <w:p w:rsidR="00D42F27" w:rsidRPr="00D42F27" w:rsidRDefault="00D42F27" w:rsidP="00D42F27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42F27">
        <w:rPr>
          <w:rFonts w:ascii="標楷體" w:eastAsia="標楷體" w:hAnsi="標楷體" w:cs="Times New Roman" w:hint="eastAsia"/>
        </w:rPr>
        <w:t>2.3.1.受理學生</w:t>
      </w:r>
      <w:proofErr w:type="gramStart"/>
      <w:r w:rsidRPr="00D42F27">
        <w:rPr>
          <w:rFonts w:ascii="標楷體" w:eastAsia="標楷體" w:hAnsi="標楷體" w:cs="Times New Roman" w:hint="eastAsia"/>
        </w:rPr>
        <w:t>申請並初核</w:t>
      </w:r>
      <w:proofErr w:type="gramEnd"/>
      <w:r w:rsidRPr="00D42F27">
        <w:rPr>
          <w:rFonts w:ascii="標楷體" w:eastAsia="標楷體" w:hAnsi="標楷體" w:cs="Times New Roman" w:hint="eastAsia"/>
        </w:rPr>
        <w:t>學生身分資格與繳驗資料是否符合規定。</w:t>
      </w:r>
    </w:p>
    <w:p w:rsidR="00D42F27" w:rsidRPr="00D42F27" w:rsidRDefault="00D42F27" w:rsidP="00D42F27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42F27">
        <w:rPr>
          <w:rFonts w:ascii="標楷體" w:eastAsia="標楷體" w:hAnsi="標楷體" w:cs="Times New Roman" w:hint="eastAsia"/>
        </w:rPr>
        <w:t>2.3.2.初核資料上傳學生助學措施整合平台進行複核作業。</w:t>
      </w:r>
    </w:p>
    <w:p w:rsidR="00D42F27" w:rsidRPr="00D42F27" w:rsidRDefault="00D42F27" w:rsidP="00D42F27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42F27">
        <w:rPr>
          <w:rFonts w:ascii="標楷體" w:eastAsia="標楷體" w:hAnsi="標楷體" w:cs="Times New Roman" w:hint="eastAsia"/>
        </w:rPr>
        <w:t>2.3.3.通知學生複核結果並接受學生申復。</w:t>
      </w:r>
    </w:p>
    <w:p w:rsidR="00D42F27" w:rsidRPr="00D42F27" w:rsidRDefault="00D42F27" w:rsidP="00D42F27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42F27">
        <w:rPr>
          <w:rFonts w:ascii="標楷體" w:eastAsia="標楷體" w:hAnsi="標楷體" w:cs="Times New Roman" w:hint="eastAsia"/>
        </w:rPr>
        <w:t>2.3.4.確認發放名單後上傳會計室以減免該學年度第二學期學雜費。(並供導師系統串接資料進行弱勢學生學習輔導)</w:t>
      </w:r>
    </w:p>
    <w:p w:rsidR="00D42F27" w:rsidRPr="00D42F27" w:rsidRDefault="00D42F27" w:rsidP="00D42F27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42F27">
        <w:rPr>
          <w:rFonts w:ascii="標楷體" w:eastAsia="標楷體" w:hAnsi="標楷體" w:cs="Times New Roman" w:hint="eastAsia"/>
        </w:rPr>
        <w:t>2.3.5.彙</w:t>
      </w:r>
      <w:proofErr w:type="gramStart"/>
      <w:r w:rsidRPr="00D42F27">
        <w:rPr>
          <w:rFonts w:ascii="標楷體" w:eastAsia="標楷體" w:hAnsi="標楷體" w:cs="Times New Roman" w:hint="eastAsia"/>
        </w:rPr>
        <w:t>整表經</w:t>
      </w:r>
      <w:proofErr w:type="gramEnd"/>
      <w:r w:rsidRPr="00D42F27">
        <w:rPr>
          <w:rFonts w:ascii="標楷體" w:eastAsia="標楷體" w:hAnsi="標楷體" w:cs="Times New Roman" w:hint="eastAsia"/>
        </w:rPr>
        <w:t>主管用印後，報部進行撥經費作業。</w:t>
      </w:r>
    </w:p>
    <w:p w:rsidR="00D42F27" w:rsidRPr="00D42F27" w:rsidRDefault="00D42F27" w:rsidP="00D42F27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D42F27">
        <w:rPr>
          <w:rFonts w:ascii="標楷體" w:eastAsia="標楷體" w:hAnsi="標楷體" w:cs="Times New Roman" w:hint="eastAsia"/>
          <w:b/>
          <w:bCs/>
        </w:rPr>
        <w:t>3.控制重點：</w:t>
      </w:r>
    </w:p>
    <w:p w:rsidR="00D42F27" w:rsidRPr="00D42F27" w:rsidRDefault="00D42F27" w:rsidP="00D42F2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F27">
        <w:rPr>
          <w:rFonts w:ascii="標楷體" w:eastAsia="標楷體" w:hAnsi="標楷體" w:cs="Times New Roman" w:hint="eastAsia"/>
        </w:rPr>
        <w:t>審查證明文件是否屬實及有效期限。</w:t>
      </w:r>
    </w:p>
    <w:p w:rsidR="00D42F27" w:rsidRPr="00D42F27" w:rsidRDefault="00D42F27" w:rsidP="00D42F2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F27">
        <w:rPr>
          <w:rFonts w:ascii="標楷體" w:eastAsia="標楷體" w:hAnsi="標楷體" w:cs="Times New Roman"/>
        </w:rPr>
        <w:t>學生若有中途休、退學，再就讀同一年級同一學期</w:t>
      </w:r>
      <w:r w:rsidRPr="00D42F27">
        <w:rPr>
          <w:rFonts w:ascii="標楷體" w:eastAsia="標楷體" w:hAnsi="標楷體" w:cs="Times New Roman" w:hint="eastAsia"/>
        </w:rPr>
        <w:t>或畢業後再就讀相同學制</w:t>
      </w:r>
      <w:r w:rsidRPr="00D42F27">
        <w:rPr>
          <w:rFonts w:ascii="標楷體" w:eastAsia="標楷體" w:hAnsi="標楷體" w:cs="Times New Roman"/>
        </w:rPr>
        <w:t>者之前已領有政府其他助學措施助學金者，不得重複申領。</w:t>
      </w:r>
    </w:p>
    <w:p w:rsidR="00D42F27" w:rsidRPr="00D42F27" w:rsidRDefault="00D42F27" w:rsidP="00D42F2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F27">
        <w:rPr>
          <w:rFonts w:ascii="標楷體" w:eastAsia="標楷體" w:hAnsi="標楷體" w:cs="Times New Roman" w:hint="eastAsia"/>
        </w:rPr>
        <w:t>核</w:t>
      </w:r>
      <w:proofErr w:type="gramStart"/>
      <w:r w:rsidRPr="00D42F27">
        <w:rPr>
          <w:rFonts w:ascii="標楷體" w:eastAsia="標楷體" w:hAnsi="標楷體" w:cs="Times New Roman" w:hint="eastAsia"/>
        </w:rPr>
        <w:t>準</w:t>
      </w:r>
      <w:proofErr w:type="gramEnd"/>
      <w:r w:rsidRPr="00D42F27">
        <w:rPr>
          <w:rFonts w:ascii="標楷體" w:eastAsia="標楷體" w:hAnsi="標楷體" w:cs="Times New Roman" w:hint="eastAsia"/>
        </w:rPr>
        <w:t>助學等級及助學金額是否相符。</w:t>
      </w:r>
    </w:p>
    <w:p w:rsidR="00D42F27" w:rsidRPr="00D42F27" w:rsidRDefault="00D42F27" w:rsidP="00D42F27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D42F27">
        <w:rPr>
          <w:rFonts w:ascii="標楷體" w:eastAsia="標楷體" w:hAnsi="標楷體" w:cs="Times New Roman" w:hint="eastAsia"/>
          <w:b/>
          <w:bCs/>
        </w:rPr>
        <w:t>4.使用表單：</w:t>
      </w:r>
    </w:p>
    <w:p w:rsidR="00D42F27" w:rsidRPr="00D42F27" w:rsidRDefault="00D42F27" w:rsidP="00D42F2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F27">
        <w:rPr>
          <w:rFonts w:ascii="標楷體" w:eastAsia="標楷體" w:hAnsi="標楷體" w:cs="Times New Roman" w:hint="eastAsia"/>
        </w:rPr>
        <w:t>4.1.弱勢學生助學金申請表。</w:t>
      </w:r>
    </w:p>
    <w:p w:rsidR="00D42F27" w:rsidRPr="00D42F27" w:rsidRDefault="00D42F27" w:rsidP="00D42F27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D42F27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FC2FAF" w:rsidRDefault="00D42F27" w:rsidP="00D42F27">
      <w:r w:rsidRPr="00D42F27">
        <w:rPr>
          <w:rFonts w:ascii="標楷體" w:eastAsia="標楷體" w:hAnsi="標楷體" w:cs="Times New Roman" w:hint="eastAsia"/>
          <w:bCs/>
        </w:rPr>
        <w:t>5.1.</w:t>
      </w:r>
      <w:r w:rsidRPr="00D42F27">
        <w:rPr>
          <w:rFonts w:ascii="標楷體" w:eastAsia="標楷體" w:hAnsi="標楷體" w:cs="Times New Roman" w:hint="eastAsia"/>
        </w:rPr>
        <w:t>依據教育部</w:t>
      </w:r>
      <w:proofErr w:type="gramStart"/>
      <w:r w:rsidRPr="00D42F27">
        <w:rPr>
          <w:rFonts w:ascii="標楷體" w:eastAsia="標楷體" w:hAnsi="標楷體" w:cs="Times New Roman" w:hint="eastAsia"/>
        </w:rPr>
        <w:t>台教高通字</w:t>
      </w:r>
      <w:proofErr w:type="gramEnd"/>
      <w:r w:rsidRPr="00D42F27">
        <w:rPr>
          <w:rFonts w:ascii="標楷體" w:eastAsia="標楷體" w:hAnsi="標楷體" w:cs="Times New Roman" w:hint="eastAsia"/>
        </w:rPr>
        <w:t>第1080131706號函「大專校院弱勢學生助學計畫」。</w:t>
      </w:r>
    </w:p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2F27"/>
    <w:rsid w:val="007528B8"/>
    <w:rsid w:val="00D42F27"/>
    <w:rsid w:val="00ED5A66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7B5090"/>
  <w15:chartTrackingRefBased/>
  <w15:docId w15:val="{B0329B76-C818-42D3-9FCD-AB7F3EA4F9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33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01</Words>
  <Characters>1152</Characters>
  <Application>Microsoft Office Word</Application>
  <DocSecurity>0</DocSecurity>
  <Lines>9</Lines>
  <Paragraphs>2</Paragraphs>
  <ScaleCrop>false</ScaleCrop>
  <Company/>
  <LinksUpToDate>false</LinksUpToDate>
  <CharactersWithSpaces>13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1T07:27:00Z</dcterms:created>
  <dcterms:modified xsi:type="dcterms:W3CDTF">2023-03-22T06:19:00Z</dcterms:modified>
</cp:coreProperties>
</file>